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716" w:type="dxa"/>
        <w:tblInd w:w="93" w:type="dxa"/>
        <w:tblLook w:val="04A0" w:firstRow="1" w:lastRow="0" w:firstColumn="1" w:lastColumn="0" w:noHBand="0" w:noVBand="1"/>
      </w:tblPr>
      <w:tblGrid>
        <w:gridCol w:w="340"/>
        <w:gridCol w:w="456"/>
        <w:gridCol w:w="2500"/>
        <w:gridCol w:w="3640"/>
        <w:gridCol w:w="1780"/>
      </w:tblGrid>
      <w:tr w:rsidR="00486C55" w:rsidRPr="00C624E3" w:rsidTr="00C042BC">
        <w:trPr>
          <w:trHeight w:val="300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20"/>
              </w:rPr>
            </w:pPr>
          </w:p>
        </w:tc>
        <w:tc>
          <w:tcPr>
            <w:tcW w:w="837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910727" w:rsidRPr="00D2220F" w:rsidRDefault="00D2220F" w:rsidP="00D2220F">
            <w:pPr>
              <w:widowControl/>
              <w:jc w:val="center"/>
              <w:rPr>
                <w:rFonts w:ascii="黑体" w:eastAsia="黑体" w:hAnsi="黑体"/>
                <w:kern w:val="0"/>
                <w:sz w:val="36"/>
              </w:rPr>
            </w:pPr>
            <w:r w:rsidRPr="00D2220F">
              <w:rPr>
                <w:rFonts w:ascii="黑体" w:eastAsia="黑体" w:hAnsi="黑体" w:hint="eastAsia"/>
                <w:kern w:val="0"/>
                <w:sz w:val="36"/>
              </w:rPr>
              <w:t>智能</w:t>
            </w:r>
            <w:r w:rsidR="008C7CE9">
              <w:rPr>
                <w:rFonts w:ascii="黑体" w:eastAsia="黑体" w:hAnsi="黑体" w:hint="eastAsia"/>
                <w:kern w:val="0"/>
                <w:sz w:val="36"/>
              </w:rPr>
              <w:t>监控</w:t>
            </w:r>
            <w:r w:rsidRPr="00D2220F">
              <w:rPr>
                <w:rFonts w:ascii="黑体" w:eastAsia="黑体" w:hAnsi="黑体" w:hint="eastAsia"/>
                <w:kern w:val="0"/>
                <w:sz w:val="36"/>
              </w:rPr>
              <w:t>系统实验说明书</w:t>
            </w:r>
          </w:p>
          <w:p w:rsidR="00910727" w:rsidRPr="00D2220F" w:rsidRDefault="00D2220F" w:rsidP="00D2220F">
            <w:pPr>
              <w:widowControl/>
              <w:rPr>
                <w:rFonts w:ascii="黑体" w:eastAsia="黑体" w:hAnsi="黑体"/>
                <w:kern w:val="0"/>
                <w:sz w:val="20"/>
              </w:rPr>
            </w:pPr>
            <w:r>
              <w:rPr>
                <w:rFonts w:ascii="黑体" w:eastAsia="黑体" w:hAnsi="黑体" w:hint="eastAsia"/>
                <w:kern w:val="0"/>
                <w:sz w:val="20"/>
              </w:rPr>
              <w:t>一、实验目的</w:t>
            </w:r>
          </w:p>
          <w:p w:rsidR="00910727" w:rsidRPr="00B73AC5" w:rsidRDefault="00B73AC5" w:rsidP="00B73AC5">
            <w:pPr>
              <w:widowControl/>
              <w:ind w:firstLineChars="200" w:firstLine="400"/>
              <w:rPr>
                <w:rFonts w:ascii="仿宋" w:eastAsia="仿宋" w:hAnsi="仿宋"/>
                <w:kern w:val="0"/>
                <w:sz w:val="20"/>
              </w:rPr>
            </w:pPr>
            <w:r w:rsidRPr="00B73AC5">
              <w:rPr>
                <w:rFonts w:ascii="仿宋" w:eastAsia="仿宋" w:hAnsi="仿宋" w:hint="eastAsia"/>
                <w:kern w:val="0"/>
                <w:sz w:val="20"/>
              </w:rPr>
              <w:t>以一个</w:t>
            </w:r>
            <w:r w:rsidR="008C7CE9">
              <w:rPr>
                <w:rFonts w:ascii="仿宋" w:eastAsia="仿宋" w:hAnsi="仿宋" w:hint="eastAsia"/>
                <w:kern w:val="0"/>
                <w:sz w:val="20"/>
              </w:rPr>
              <w:t>智能监控</w:t>
            </w:r>
            <w:r w:rsidRPr="00B73AC5">
              <w:rPr>
                <w:rFonts w:ascii="仿宋" w:eastAsia="仿宋" w:hAnsi="仿宋" w:hint="eastAsia"/>
                <w:kern w:val="0"/>
                <w:sz w:val="20"/>
              </w:rPr>
              <w:t>系统作为例子，要求学生掌握使用各种结构视图，实现对系统结构的描述，并采用各种开源框架和具体编程技术实现该系统的简化版本。</w:t>
            </w:r>
          </w:p>
          <w:p w:rsidR="00910727" w:rsidRDefault="000C6A74" w:rsidP="00D2220F">
            <w:pPr>
              <w:widowControl/>
              <w:rPr>
                <w:rFonts w:ascii="黑体" w:eastAsia="黑体" w:hAnsi="黑体"/>
                <w:kern w:val="0"/>
                <w:sz w:val="20"/>
              </w:rPr>
            </w:pPr>
            <w:r>
              <w:rPr>
                <w:rFonts w:ascii="黑体" w:eastAsia="黑体" w:hAnsi="黑体" w:hint="eastAsia"/>
                <w:kern w:val="0"/>
                <w:sz w:val="20"/>
              </w:rPr>
              <w:t>二、实验内容</w:t>
            </w:r>
          </w:p>
          <w:p w:rsidR="000C6A74" w:rsidRPr="00475402" w:rsidRDefault="00475402" w:rsidP="00475402">
            <w:pPr>
              <w:widowControl/>
              <w:ind w:firstLineChars="200" w:firstLine="400"/>
              <w:rPr>
                <w:rFonts w:ascii="仿宋" w:eastAsia="仿宋" w:hAnsi="仿宋"/>
                <w:kern w:val="0"/>
                <w:sz w:val="20"/>
              </w:rPr>
            </w:pPr>
            <w:r w:rsidRPr="00475402">
              <w:rPr>
                <w:rFonts w:ascii="仿宋" w:eastAsia="仿宋" w:hAnsi="仿宋" w:hint="eastAsia"/>
                <w:kern w:val="0"/>
                <w:sz w:val="20"/>
              </w:rPr>
              <w:t>根据附录所列的用户需求列表，整理用户需求，完成用例图分析。根据附录提供的结构图，采用课程所描述的各种视图方法，完成对系统结构的描述。最后编程实现系统。</w:t>
            </w:r>
          </w:p>
          <w:p w:rsidR="00140A18" w:rsidRDefault="000C6A74" w:rsidP="00D2220F">
            <w:pPr>
              <w:widowControl/>
              <w:rPr>
                <w:rFonts w:ascii="黑体" w:eastAsia="黑体" w:hAnsi="黑体"/>
                <w:kern w:val="0"/>
                <w:sz w:val="20"/>
              </w:rPr>
            </w:pPr>
            <w:r>
              <w:rPr>
                <w:rFonts w:ascii="黑体" w:eastAsia="黑体" w:hAnsi="黑体" w:hint="eastAsia"/>
                <w:kern w:val="0"/>
                <w:sz w:val="20"/>
              </w:rPr>
              <w:t>三、实验结果</w:t>
            </w:r>
          </w:p>
          <w:p w:rsidR="000C6A74" w:rsidRPr="00140A18" w:rsidRDefault="00140A18" w:rsidP="00140A18">
            <w:pPr>
              <w:widowControl/>
              <w:ind w:firstLineChars="200" w:firstLine="400"/>
              <w:rPr>
                <w:rFonts w:ascii="仿宋" w:eastAsia="仿宋" w:hAnsi="仿宋"/>
                <w:kern w:val="0"/>
                <w:sz w:val="20"/>
              </w:rPr>
            </w:pPr>
            <w:r w:rsidRPr="00140A18">
              <w:rPr>
                <w:rFonts w:ascii="仿宋" w:eastAsia="仿宋" w:hAnsi="仿宋" w:hint="eastAsia"/>
                <w:kern w:val="0"/>
                <w:sz w:val="20"/>
              </w:rPr>
              <w:t>提交</w:t>
            </w:r>
          </w:p>
          <w:p w:rsidR="008D76BD" w:rsidRPr="00140A18" w:rsidRDefault="00140A18" w:rsidP="00140A18">
            <w:pPr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Logic view</w:t>
            </w:r>
          </w:p>
          <w:p w:rsidR="008D76BD" w:rsidRPr="00140A18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Process view</w:t>
            </w:r>
          </w:p>
          <w:p w:rsidR="008D76BD" w:rsidRPr="00140A18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Deployment view</w:t>
            </w:r>
          </w:p>
          <w:p w:rsidR="008D76BD" w:rsidRPr="00140A18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Development view</w:t>
            </w:r>
          </w:p>
          <w:p w:rsidR="008D76BD" w:rsidRPr="00140A18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Conceptual view</w:t>
            </w:r>
          </w:p>
          <w:p w:rsidR="008D76BD" w:rsidRPr="00140A18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Execution view</w:t>
            </w:r>
          </w:p>
          <w:p w:rsidR="008D76BD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Implementation view</w:t>
            </w:r>
          </w:p>
          <w:p w:rsidR="00140A18" w:rsidRPr="00140A18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>
              <w:rPr>
                <w:rFonts w:ascii="黑体" w:eastAsia="黑体" w:hAnsi="黑体" w:hint="eastAsia"/>
                <w:kern w:val="0"/>
                <w:sz w:val="20"/>
              </w:rPr>
              <w:t>项目源码和运行截图</w:t>
            </w:r>
          </w:p>
          <w:p w:rsidR="000C6A74" w:rsidRDefault="000C6A74" w:rsidP="00D2220F">
            <w:pPr>
              <w:widowControl/>
              <w:rPr>
                <w:rFonts w:ascii="黑体" w:eastAsia="黑体" w:hAnsi="黑体"/>
                <w:kern w:val="0"/>
                <w:sz w:val="20"/>
              </w:rPr>
            </w:pPr>
          </w:p>
          <w:p w:rsidR="000C6A74" w:rsidRDefault="000C6A74" w:rsidP="00D2220F">
            <w:pPr>
              <w:widowControl/>
              <w:rPr>
                <w:rFonts w:ascii="黑体" w:eastAsia="黑体" w:hAnsi="黑体"/>
                <w:kern w:val="0"/>
                <w:sz w:val="20"/>
              </w:rPr>
            </w:pPr>
            <w:r>
              <w:rPr>
                <w:rFonts w:ascii="黑体" w:eastAsia="黑体" w:hAnsi="黑体" w:hint="eastAsia"/>
                <w:kern w:val="0"/>
                <w:sz w:val="20"/>
              </w:rPr>
              <w:t>四、附录</w:t>
            </w:r>
          </w:p>
          <w:p w:rsidR="00486C55" w:rsidRPr="00C624E3" w:rsidRDefault="00486C55" w:rsidP="00486C55">
            <w:pPr>
              <w:widowControl/>
              <w:jc w:val="center"/>
              <w:rPr>
                <w:rFonts w:ascii="黑体" w:eastAsia="黑体" w:hAnsi="黑体"/>
                <w:kern w:val="0"/>
                <w:sz w:val="20"/>
              </w:rPr>
            </w:pPr>
            <w:r w:rsidRPr="00C624E3">
              <w:rPr>
                <w:rFonts w:ascii="黑体" w:eastAsia="黑体" w:hAnsi="黑体" w:hint="eastAsia"/>
                <w:kern w:val="0"/>
                <w:sz w:val="20"/>
              </w:rPr>
              <w:t>智能</w:t>
            </w:r>
            <w:r w:rsidR="00BF477B">
              <w:rPr>
                <w:rFonts w:ascii="黑体" w:eastAsia="黑体" w:hAnsi="黑体" w:hint="eastAsia"/>
                <w:kern w:val="0"/>
                <w:sz w:val="20"/>
              </w:rPr>
              <w:t>监控</w:t>
            </w:r>
            <w:r w:rsidRPr="00C624E3">
              <w:rPr>
                <w:rFonts w:ascii="黑体" w:eastAsia="黑体" w:hAnsi="黑体" w:hint="eastAsia"/>
                <w:kern w:val="0"/>
                <w:sz w:val="20"/>
              </w:rPr>
              <w:t>系统</w:t>
            </w:r>
            <w:r>
              <w:rPr>
                <w:rFonts w:ascii="黑体" w:eastAsia="黑体" w:hAnsi="黑体" w:hint="eastAsia"/>
                <w:kern w:val="0"/>
                <w:sz w:val="20"/>
              </w:rPr>
              <w:t>用户需求列表</w:t>
            </w:r>
          </w:p>
        </w:tc>
      </w:tr>
      <w:tr w:rsidR="00486C55" w:rsidRPr="00C624E3" w:rsidTr="00C042BC">
        <w:trPr>
          <w:trHeight w:val="31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20"/>
              </w:rPr>
            </w:pPr>
          </w:p>
        </w:tc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16"/>
                <w:szCs w:val="16"/>
              </w:rPr>
            </w:pPr>
            <w:r w:rsidRPr="00C624E3">
              <w:rPr>
                <w:rFonts w:ascii="黑体" w:eastAsia="黑体" w:hAnsi="黑体" w:hint="eastAsia"/>
                <w:kern w:val="0"/>
                <w:sz w:val="16"/>
                <w:szCs w:val="16"/>
              </w:rPr>
              <w:t>序号</w:t>
            </w:r>
          </w:p>
        </w:tc>
        <w:tc>
          <w:tcPr>
            <w:tcW w:w="2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16"/>
                <w:szCs w:val="16"/>
              </w:rPr>
            </w:pPr>
            <w:r>
              <w:rPr>
                <w:rFonts w:ascii="黑体" w:eastAsia="黑体" w:hAnsi="黑体" w:hint="eastAsia"/>
                <w:kern w:val="0"/>
                <w:sz w:val="16"/>
                <w:szCs w:val="16"/>
              </w:rPr>
              <w:t>需求</w:t>
            </w:r>
          </w:p>
        </w:tc>
        <w:tc>
          <w:tcPr>
            <w:tcW w:w="36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16"/>
                <w:szCs w:val="16"/>
              </w:rPr>
            </w:pPr>
            <w:r w:rsidRPr="00C624E3">
              <w:rPr>
                <w:rFonts w:ascii="黑体" w:eastAsia="黑体" w:hAnsi="黑体" w:hint="eastAsia"/>
                <w:kern w:val="0"/>
                <w:sz w:val="16"/>
                <w:szCs w:val="16"/>
              </w:rPr>
              <w:t>内容</w:t>
            </w:r>
          </w:p>
        </w:tc>
        <w:tc>
          <w:tcPr>
            <w:tcW w:w="17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double" w:sz="6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16"/>
                <w:szCs w:val="16"/>
              </w:rPr>
            </w:pPr>
            <w:r>
              <w:rPr>
                <w:rFonts w:ascii="黑体" w:eastAsia="黑体" w:hAnsi="黑体" w:hint="eastAsia"/>
                <w:kern w:val="0"/>
                <w:sz w:val="16"/>
                <w:szCs w:val="16"/>
              </w:rPr>
              <w:t>备注</w:t>
            </w:r>
          </w:p>
        </w:tc>
      </w:tr>
      <w:tr w:rsidR="00486C55" w:rsidRPr="00C624E3" w:rsidTr="00C042BC">
        <w:trPr>
          <w:trHeight w:val="31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20"/>
              </w:rPr>
            </w:pPr>
          </w:p>
        </w:tc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25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3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17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double" w:sz="6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</w:tr>
      <w:tr w:rsidR="00486C55" w:rsidRPr="00C624E3" w:rsidTr="00C042BC">
        <w:trPr>
          <w:trHeight w:val="210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20"/>
              </w:rPr>
            </w:pPr>
          </w:p>
        </w:tc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25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3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17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double" w:sz="6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</w:tr>
      <w:tr w:rsidR="00486C55" w:rsidRPr="00C624E3" w:rsidTr="00C042BC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I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II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III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IV</w:t>
            </w:r>
          </w:p>
        </w:tc>
      </w:tr>
      <w:tr w:rsidR="00486C55" w:rsidRPr="00C624E3" w:rsidTr="00486C55">
        <w:trPr>
          <w:trHeight w:val="540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一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服务器功能模块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6C55" w:rsidRPr="00C624E3" w:rsidRDefault="00486C55" w:rsidP="00F30C7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多用户的B/S架构，数据库暂时采用MySql</w:t>
            </w:r>
            <w:r w:rsidR="00F30C7C" w:rsidRPr="00C624E3">
              <w:rPr>
                <w:rFonts w:ascii="宋体" w:hAnsi="宋体"/>
                <w:kern w:val="0"/>
                <w:sz w:val="12"/>
                <w:szCs w:val="12"/>
              </w:rPr>
              <w:t xml:space="preserve">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1</w:t>
            </w: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486C55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控制命令传输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F30C7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基于标准Http协议，实现控制命令发送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2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F30C7C" w:rsidP="00486C55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机器</w:t>
            </w:r>
            <w:r w:rsidR="00486C55" w:rsidRPr="00C624E3">
              <w:rPr>
                <w:rFonts w:ascii="宋体" w:hAnsi="宋体" w:hint="eastAsia"/>
                <w:kern w:val="0"/>
                <w:sz w:val="12"/>
                <w:szCs w:val="12"/>
              </w:rPr>
              <w:t>状态接收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基于标准Http协议，实现门禁状态信息的接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3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管理配置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实现IP地址、同步信息的更新频率等各种设置信息的</w:t>
            </w:r>
            <w:r w:rsidRPr="00C624E3">
              <w:rPr>
                <w:rFonts w:ascii="宋体" w:hAnsi="宋体" w:hint="eastAsia"/>
                <w:b/>
                <w:bCs/>
                <w:kern w:val="0"/>
                <w:sz w:val="12"/>
                <w:szCs w:val="12"/>
              </w:rPr>
              <w:t>远程</w:t>
            </w: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配置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4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数据查询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实现各种状态数据的查询汇总等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5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报表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实现以EXCEL、PDF等格式保存打印报表等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910727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6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浏览器信息推送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F30C7C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有状态变化时</w:t>
            </w:r>
            <w:r w:rsidR="00486C55" w:rsidRPr="00C624E3">
              <w:rPr>
                <w:rFonts w:ascii="宋体" w:hAnsi="宋体" w:hint="eastAsia"/>
                <w:kern w:val="0"/>
                <w:sz w:val="12"/>
                <w:szCs w:val="12"/>
              </w:rPr>
              <w:t>向浏览器发送</w:t>
            </w:r>
            <w:r>
              <w:rPr>
                <w:rFonts w:ascii="宋体" w:hAnsi="宋体" w:hint="eastAsia"/>
                <w:kern w:val="0"/>
                <w:sz w:val="12"/>
                <w:szCs w:val="12"/>
              </w:rPr>
              <w:t>状态改变的</w:t>
            </w:r>
            <w:r w:rsidR="00486C55" w:rsidRPr="00C624E3">
              <w:rPr>
                <w:rFonts w:ascii="宋体" w:hAnsi="宋体" w:hint="eastAsia"/>
                <w:kern w:val="0"/>
                <w:sz w:val="12"/>
                <w:szCs w:val="12"/>
              </w:rPr>
              <w:t>信息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7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浏览器界面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采用JavaScript实现富客户端界面，如站点树、圆饼图、菜单等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8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心跳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接收基站控制器心跳数据信息，确保其是否在线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二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8C7CE9" w:rsidP="008C7CE9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分布式机器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 xml:space="preserve">　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1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控制</w:t>
            </w:r>
            <w:r w:rsidR="00F30C7C">
              <w:rPr>
                <w:rFonts w:ascii="宋体" w:hAnsi="宋体" w:hint="eastAsia"/>
                <w:kern w:val="0"/>
                <w:sz w:val="12"/>
                <w:szCs w:val="12"/>
              </w:rPr>
              <w:t>命令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F30C7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基于标准协议接收服务器发送的指令，实现基本控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2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状态上传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F30C7C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基于标准协议实现各种机器</w:t>
            </w:r>
            <w:r w:rsidR="00486C55" w:rsidRPr="00C624E3">
              <w:rPr>
                <w:rFonts w:ascii="宋体" w:hAnsi="宋体" w:hint="eastAsia"/>
                <w:kern w:val="0"/>
                <w:sz w:val="12"/>
                <w:szCs w:val="12"/>
              </w:rPr>
              <w:t>状态的上传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3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远程配置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实现远端对IP地址、以及各种管理数据的配置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540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4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数据传输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6C55" w:rsidRPr="00C624E3" w:rsidRDefault="00486C55" w:rsidP="00BF262E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因为本方案采用的是WEB服务器为中心的B/S架构，因此拟采用Rest和Web Socket等协议实现和服务器间的数据传输，具有非常好的可扩展性和双向交互能力。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5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心跳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实现对服务器的心跳信息控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</w:tbl>
    <w:p w:rsidR="00486C55" w:rsidRDefault="00C00E3E" w:rsidP="00486C55">
      <w:pPr>
        <w:spacing w:line="600" w:lineRule="atLeast"/>
        <w:rPr>
          <w:sz w:val="28"/>
        </w:rPr>
      </w:pPr>
      <w:r>
        <w:rPr>
          <w:rFonts w:hint="eastAsia"/>
          <w:sz w:val="28"/>
        </w:rPr>
        <w:t>非功能性需求</w:t>
      </w:r>
    </w:p>
    <w:p w:rsidR="00C00E3E" w:rsidRPr="00A43E3C" w:rsidRDefault="00A43E3C" w:rsidP="00A43E3C">
      <w:pPr>
        <w:pStyle w:val="a3"/>
        <w:numPr>
          <w:ilvl w:val="0"/>
          <w:numId w:val="1"/>
        </w:numPr>
        <w:spacing w:line="600" w:lineRule="atLeast"/>
        <w:ind w:firstLineChars="0"/>
        <w:rPr>
          <w:sz w:val="28"/>
        </w:rPr>
      </w:pPr>
      <w:r w:rsidRPr="00A43E3C">
        <w:rPr>
          <w:rFonts w:hint="eastAsia"/>
          <w:sz w:val="28"/>
        </w:rPr>
        <w:t>性能需求</w:t>
      </w:r>
      <w:r>
        <w:rPr>
          <w:sz w:val="28"/>
        </w:rPr>
        <w:t>:</w:t>
      </w:r>
      <w:r w:rsidR="00140A18" w:rsidRPr="00A43E3C">
        <w:rPr>
          <w:rFonts w:hint="eastAsia"/>
          <w:sz w:val="28"/>
        </w:rPr>
        <w:t>响应时间迅速</w:t>
      </w:r>
      <w:r>
        <w:rPr>
          <w:rFonts w:hint="eastAsia"/>
          <w:sz w:val="28"/>
        </w:rPr>
        <w:t>,</w:t>
      </w:r>
      <w:r>
        <w:rPr>
          <w:sz w:val="28"/>
        </w:rPr>
        <w:t xml:space="preserve"> </w:t>
      </w:r>
      <w:r w:rsidR="00140A18" w:rsidRPr="00A43E3C">
        <w:rPr>
          <w:rFonts w:hint="eastAsia"/>
          <w:sz w:val="28"/>
        </w:rPr>
        <w:t>数据传输快速</w:t>
      </w:r>
      <w:r>
        <w:rPr>
          <w:rFonts w:hint="eastAsia"/>
          <w:sz w:val="28"/>
        </w:rPr>
        <w:t>，</w:t>
      </w:r>
    </w:p>
    <w:p w:rsidR="00A43E3C" w:rsidRDefault="00A43E3C" w:rsidP="00A43E3C">
      <w:pPr>
        <w:pStyle w:val="a3"/>
        <w:numPr>
          <w:ilvl w:val="0"/>
          <w:numId w:val="1"/>
        </w:numPr>
        <w:spacing w:line="600" w:lineRule="atLeast"/>
        <w:ind w:firstLineChars="0"/>
        <w:rPr>
          <w:sz w:val="28"/>
        </w:rPr>
      </w:pPr>
      <w:r>
        <w:rPr>
          <w:rFonts w:hint="eastAsia"/>
          <w:sz w:val="28"/>
        </w:rPr>
        <w:t>可扩性需求</w:t>
      </w:r>
      <w:r>
        <w:rPr>
          <w:rFonts w:hint="eastAsia"/>
          <w:sz w:val="28"/>
        </w:rPr>
        <w:t>:</w:t>
      </w:r>
      <w:r>
        <w:rPr>
          <w:rFonts w:hint="eastAsia"/>
          <w:sz w:val="28"/>
        </w:rPr>
        <w:t>链接的站点能够扩展到几千个，能满足多用户并发访问；</w:t>
      </w:r>
    </w:p>
    <w:p w:rsidR="00A43E3C" w:rsidRPr="00FE027E" w:rsidRDefault="00A43E3C" w:rsidP="00590CA9">
      <w:pPr>
        <w:pStyle w:val="a3"/>
        <w:numPr>
          <w:ilvl w:val="0"/>
          <w:numId w:val="1"/>
        </w:numPr>
        <w:spacing w:line="600" w:lineRule="atLeast"/>
        <w:ind w:firstLineChars="0"/>
        <w:rPr>
          <w:sz w:val="28"/>
        </w:rPr>
      </w:pPr>
      <w:r w:rsidRPr="00FE027E">
        <w:rPr>
          <w:rFonts w:hint="eastAsia"/>
          <w:sz w:val="28"/>
        </w:rPr>
        <w:t>灵活性需求</w:t>
      </w:r>
      <w:r w:rsidR="00FE027E" w:rsidRPr="00FE027E">
        <w:rPr>
          <w:rFonts w:hint="eastAsia"/>
          <w:sz w:val="28"/>
        </w:rPr>
        <w:t>：</w:t>
      </w:r>
      <w:r w:rsidR="00140A18" w:rsidRPr="00FE027E">
        <w:rPr>
          <w:rFonts w:hint="eastAsia"/>
          <w:sz w:val="28"/>
        </w:rPr>
        <w:t>提供外部访问接口，能够实现后期如手机应用、外部应用的调用。</w:t>
      </w:r>
      <w:r w:rsidR="00FE027E" w:rsidRPr="00FE027E">
        <w:rPr>
          <w:rFonts w:hint="eastAsia"/>
          <w:sz w:val="28"/>
        </w:rPr>
        <w:t>程序升级简单</w:t>
      </w:r>
    </w:p>
    <w:p w:rsidR="001B2AA8" w:rsidRDefault="00E13715" w:rsidP="00475402">
      <w:pPr>
        <w:jc w:val="center"/>
      </w:pPr>
      <w:r>
        <w:object w:dxaOrig="12510" w:dyaOrig="8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80.3pt" o:ole="">
            <v:imagedata r:id="rId7" o:title=""/>
          </v:shape>
          <o:OLEObject Type="Embed" ProgID="Visio.Drawing.15" ShapeID="_x0000_i1025" DrawAspect="Content" ObjectID="_1534405968" r:id="rId8"/>
        </w:object>
      </w:r>
      <w:bookmarkStart w:id="0" w:name="_GoBack"/>
      <w:bookmarkEnd w:id="0"/>
      <w:r w:rsidR="00475402">
        <w:rPr>
          <w:rFonts w:hint="eastAsia"/>
        </w:rPr>
        <w:t>结构图</w:t>
      </w:r>
    </w:p>
    <w:p w:rsidR="00FA2C4F" w:rsidRDefault="00FA2C4F" w:rsidP="00475402">
      <w:pPr>
        <w:jc w:val="center"/>
      </w:pPr>
    </w:p>
    <w:p w:rsidR="00FA2C4F" w:rsidRDefault="00FA2C4F" w:rsidP="00FA2C4F">
      <w:pPr>
        <w:rPr>
          <w:b/>
          <w:sz w:val="28"/>
          <w:szCs w:val="28"/>
        </w:rPr>
      </w:pPr>
    </w:p>
    <w:p w:rsidR="00FA2C4F" w:rsidRDefault="00FA2C4F" w:rsidP="00FA2C4F"/>
    <w:sectPr w:rsidR="00FA2C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5003" w:rsidRDefault="009A5003" w:rsidP="00FA2C4F">
      <w:r>
        <w:separator/>
      </w:r>
    </w:p>
  </w:endnote>
  <w:endnote w:type="continuationSeparator" w:id="0">
    <w:p w:rsidR="009A5003" w:rsidRDefault="009A5003" w:rsidP="00FA2C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5003" w:rsidRDefault="009A5003" w:rsidP="00FA2C4F">
      <w:r>
        <w:separator/>
      </w:r>
    </w:p>
  </w:footnote>
  <w:footnote w:type="continuationSeparator" w:id="0">
    <w:p w:rsidR="009A5003" w:rsidRDefault="009A5003" w:rsidP="00FA2C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79D6BC9"/>
    <w:multiLevelType w:val="hybridMultilevel"/>
    <w:tmpl w:val="7C7401C0"/>
    <w:lvl w:ilvl="0" w:tplc="99748A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22E42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8A835A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F8E934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888C9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7EC16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4280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44AE9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02E47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37EB5F78"/>
    <w:multiLevelType w:val="hybridMultilevel"/>
    <w:tmpl w:val="8534B578"/>
    <w:lvl w:ilvl="0" w:tplc="4454D1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54A274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7D2E8B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A64D36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B9A83A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CF8790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11C2F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7427F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7E8D67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3E8B264E"/>
    <w:multiLevelType w:val="hybridMultilevel"/>
    <w:tmpl w:val="848C8D7A"/>
    <w:lvl w:ilvl="0" w:tplc="1250DA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7022F98"/>
    <w:multiLevelType w:val="hybridMultilevel"/>
    <w:tmpl w:val="1B260656"/>
    <w:lvl w:ilvl="0" w:tplc="0C3EE274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6C7221CB"/>
    <w:multiLevelType w:val="hybridMultilevel"/>
    <w:tmpl w:val="41D615F4"/>
    <w:lvl w:ilvl="0" w:tplc="9E70A9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1D6F9B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64C8F4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1502A9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55AE0B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ED80BC4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F46161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1BE8EA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8E2E6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703A2A9F"/>
    <w:multiLevelType w:val="hybridMultilevel"/>
    <w:tmpl w:val="B470D602"/>
    <w:lvl w:ilvl="0" w:tplc="8B48D26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0A0F1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8A745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2CC6FE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7A83CA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6CC99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FA0DC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1E2FE5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CEC6C3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1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6C55"/>
    <w:rsid w:val="000C6A74"/>
    <w:rsid w:val="00140A18"/>
    <w:rsid w:val="001B2AA8"/>
    <w:rsid w:val="00225968"/>
    <w:rsid w:val="00475402"/>
    <w:rsid w:val="00486C55"/>
    <w:rsid w:val="008C7CE9"/>
    <w:rsid w:val="008D76BD"/>
    <w:rsid w:val="00910727"/>
    <w:rsid w:val="009A5003"/>
    <w:rsid w:val="00A43E3C"/>
    <w:rsid w:val="00A773E5"/>
    <w:rsid w:val="00B73AC5"/>
    <w:rsid w:val="00BF262E"/>
    <w:rsid w:val="00BF477B"/>
    <w:rsid w:val="00C00E3E"/>
    <w:rsid w:val="00C73133"/>
    <w:rsid w:val="00D2220F"/>
    <w:rsid w:val="00E13715"/>
    <w:rsid w:val="00F30C7C"/>
    <w:rsid w:val="00FA2C4F"/>
    <w:rsid w:val="00FE02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640C23B-C14E-491E-B4FD-48544471D1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86C55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FA2C4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3E3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A2C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A2C4F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A2C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A2C4F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rsid w:val="00FA2C4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table" w:styleId="a6">
    <w:name w:val="Table Grid"/>
    <w:basedOn w:val="a1"/>
    <w:rsid w:val="00FA2C4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6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87248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203160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3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182228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859409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08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970841">
          <w:marLeft w:val="720"/>
          <w:marRight w:val="0"/>
          <w:marTop w:val="10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299711">
          <w:marLeft w:val="7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648144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545924">
          <w:marLeft w:val="7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904170">
          <w:marLeft w:val="7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264141">
          <w:marLeft w:val="7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08370">
          <w:marLeft w:val="7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72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199731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5</TotalTime>
  <Pages>2</Pages>
  <Words>154</Words>
  <Characters>881</Characters>
  <Application>Microsoft Office Word</Application>
  <DocSecurity>0</DocSecurity>
  <Lines>7</Lines>
  <Paragraphs>2</Paragraphs>
  <ScaleCrop>false</ScaleCrop>
  <Company/>
  <LinksUpToDate>false</LinksUpToDate>
  <CharactersWithSpaces>10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 Ding</dc:creator>
  <cp:keywords/>
  <dc:description/>
  <cp:lastModifiedBy>Qing Ding</cp:lastModifiedBy>
  <cp:revision>18</cp:revision>
  <dcterms:created xsi:type="dcterms:W3CDTF">2016-07-12T02:46:00Z</dcterms:created>
  <dcterms:modified xsi:type="dcterms:W3CDTF">2016-09-03T03:06:00Z</dcterms:modified>
</cp:coreProperties>
</file>